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664" w:rsidRPr="00407A5B" w:rsidRDefault="00407A5B" w:rsidP="00407A5B">
      <w:pPr>
        <w:jc w:val="center"/>
        <w:rPr>
          <w:b/>
          <w:sz w:val="28"/>
          <w:szCs w:val="28"/>
          <w:lang w:val="en-US"/>
        </w:rPr>
      </w:pPr>
      <w:r w:rsidRPr="00407A5B">
        <w:rPr>
          <w:b/>
          <w:sz w:val="28"/>
          <w:szCs w:val="28"/>
          <w:lang w:val="en-US"/>
        </w:rPr>
        <w:t>Back-end routes</w:t>
      </w:r>
    </w:p>
    <w:p w:rsidR="00407A5B" w:rsidRDefault="00407A5B">
      <w:pPr>
        <w:rPr>
          <w:lang w:val="en-US"/>
        </w:rPr>
      </w:pPr>
    </w:p>
    <w:p w:rsidR="00407A5B" w:rsidRDefault="00407A5B">
      <w:pPr>
        <w:rPr>
          <w:lang w:val="en-US"/>
        </w:rPr>
      </w:pPr>
    </w:p>
    <w:p w:rsidR="00411623" w:rsidRDefault="00411623">
      <w:pPr>
        <w:rPr>
          <w:lang w:val="en-US"/>
        </w:rPr>
      </w:pPr>
      <w:r>
        <w:rPr>
          <w:lang w:val="en-US"/>
        </w:rPr>
        <w:t>Authorization process:</w:t>
      </w:r>
    </w:p>
    <w:p w:rsidR="00411623" w:rsidRDefault="00411623">
      <w:pPr>
        <w:rPr>
          <w:lang w:val="en-US"/>
        </w:rPr>
      </w:pPr>
    </w:p>
    <w:p w:rsidR="00411623" w:rsidRDefault="00667819">
      <w:r>
        <w:object w:dxaOrig="14191" w:dyaOrig="10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63.75pt" o:ole="">
            <v:imagedata r:id="rId6" o:title=""/>
          </v:shape>
          <o:OLEObject Type="Embed" ProgID="Visio.Drawing.15" ShapeID="_x0000_i1025" DrawAspect="Content" ObjectID="_1532436009" r:id="rId7"/>
        </w:object>
      </w:r>
    </w:p>
    <w:p w:rsidR="000B3277" w:rsidRDefault="000B3277"/>
    <w:p w:rsidR="009A08FC" w:rsidRDefault="009A08FC"/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9A08FC" w:rsidTr="006052CD">
        <w:tc>
          <w:tcPr>
            <w:tcW w:w="410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9A08FC" w:rsidRPr="00407A5B" w:rsidRDefault="009A08FC" w:rsidP="006052CD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A08FC" w:rsidRPr="00FD1780" w:rsidTr="006052CD">
        <w:tc>
          <w:tcPr>
            <w:tcW w:w="4105" w:type="dxa"/>
            <w:shd w:val="clear" w:color="auto" w:fill="FFFF00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in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-</w:t>
            </w:r>
          </w:p>
        </w:tc>
        <w:tc>
          <w:tcPr>
            <w:tcW w:w="3045" w:type="dxa"/>
          </w:tcPr>
          <w:p w:rsidR="009A08FC" w:rsidRDefault="009A08FC" w:rsidP="006052CD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in.</w:t>
            </w:r>
          </w:p>
        </w:tc>
      </w:tr>
      <w:tr w:rsidR="009A08FC" w:rsidTr="006052CD">
        <w:tc>
          <w:tcPr>
            <w:tcW w:w="4105" w:type="dxa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9A08FC" w:rsidRPr="00EB32BB" w:rsidRDefault="009A08FC" w:rsidP="006052CD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A08FC" w:rsidRPr="00FD1780" w:rsidTr="006052CD">
        <w:tc>
          <w:tcPr>
            <w:tcW w:w="4105" w:type="dxa"/>
          </w:tcPr>
          <w:p w:rsidR="009A08FC" w:rsidRPr="00667819" w:rsidRDefault="009A08FC" w:rsidP="006052CD">
            <w:pPr>
              <w:rPr>
                <w:lang w:val="en-US"/>
              </w:rPr>
            </w:pPr>
            <w:r w:rsidRPr="00C5759A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Authorize user.</w:t>
            </w:r>
          </w:p>
        </w:tc>
        <w:tc>
          <w:tcPr>
            <w:tcW w:w="6090" w:type="dxa"/>
            <w:gridSpan w:val="2"/>
          </w:tcPr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>secret (string): hash that authorizes user and generated on client side using hashing of username, password and key, provided by server.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username (string): name of user, who we want to authorize. </w:t>
            </w:r>
          </w:p>
          <w:p w:rsidR="009A08FC" w:rsidRDefault="009A08FC" w:rsidP="006052CD">
            <w:pPr>
              <w:rPr>
                <w:lang w:val="en-US"/>
              </w:rPr>
            </w:pPr>
            <w:r>
              <w:rPr>
                <w:lang w:val="en-US"/>
              </w:rPr>
              <w:t xml:space="preserve">key (string): hash that was generated by server part. </w:t>
            </w:r>
          </w:p>
          <w:p w:rsidR="009A08FC" w:rsidRDefault="009A08FC" w:rsidP="006052CD">
            <w:pPr>
              <w:rPr>
                <w:lang w:val="en-US"/>
              </w:rPr>
            </w:pPr>
          </w:p>
          <w:p w:rsidR="009A08FC" w:rsidRDefault="009A08FC" w:rsidP="009A08FC">
            <w:pPr>
              <w:rPr>
                <w:lang w:val="en-US"/>
              </w:rPr>
            </w:pPr>
            <w:r>
              <w:rPr>
                <w:lang w:val="en-US"/>
              </w:rPr>
              <w:t xml:space="preserve">See authorization process diagram </w:t>
            </w:r>
            <w:r>
              <w:rPr>
                <w:lang w:val="en-US"/>
              </w:rPr>
              <w:t>above</w:t>
            </w:r>
            <w:bookmarkStart w:id="0" w:name="_GoBack"/>
            <w:bookmarkEnd w:id="0"/>
            <w:r>
              <w:rPr>
                <w:lang w:val="en-US"/>
              </w:rPr>
              <w:t xml:space="preserve"> for description.</w:t>
            </w:r>
          </w:p>
        </w:tc>
      </w:tr>
    </w:tbl>
    <w:p w:rsidR="000B3277" w:rsidRDefault="000B3277">
      <w:pPr>
        <w:rPr>
          <w:lang w:val="en-US"/>
        </w:rPr>
      </w:pPr>
    </w:p>
    <w:p w:rsidR="00FD1780" w:rsidRPr="00667819" w:rsidRDefault="00FD1780">
      <w:pPr>
        <w:rPr>
          <w:lang w:val="en-US"/>
        </w:rPr>
      </w:pPr>
    </w:p>
    <w:p w:rsidR="00411623" w:rsidRPr="00EB32BB" w:rsidRDefault="00411623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lastRenderedPageBreak/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auth/sign-out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Authenticated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User authorization via REST. Signing out.</w:t>
            </w:r>
          </w:p>
        </w:tc>
      </w:tr>
      <w:tr w:rsidR="00EB32BB" w:rsidTr="00EB32BB">
        <w:tc>
          <w:tcPr>
            <w:tcW w:w="4105" w:type="dxa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EB32BB" w:rsidRPr="00EB32BB" w:rsidRDefault="00EB32BB" w:rsidP="00EB32BB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C5759A" w:rsidRPr="00FD1780" w:rsidTr="00667819">
        <w:trPr>
          <w:trHeight w:val="70"/>
        </w:trPr>
        <w:tc>
          <w:tcPr>
            <w:tcW w:w="4105" w:type="dxa"/>
          </w:tcPr>
          <w:p w:rsidR="00C5759A" w:rsidRPr="00EB32BB" w:rsidRDefault="00667819" w:rsidP="00EB32B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GET: </w:t>
            </w:r>
            <w:r>
              <w:rPr>
                <w:lang w:val="en-US"/>
              </w:rPr>
              <w:t>Close current user’s session.</w:t>
            </w:r>
          </w:p>
        </w:tc>
        <w:tc>
          <w:tcPr>
            <w:tcW w:w="6090" w:type="dxa"/>
            <w:gridSpan w:val="2"/>
          </w:tcPr>
          <w:p w:rsidR="00C5759A" w:rsidRPr="00C5759A" w:rsidRDefault="00C5759A" w:rsidP="00EB32BB">
            <w:pPr>
              <w:rPr>
                <w:lang w:val="en-US"/>
              </w:rPr>
            </w:pPr>
          </w:p>
        </w:tc>
      </w:tr>
    </w:tbl>
    <w:p w:rsidR="00407A5B" w:rsidRPr="00EB32B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407A5B" w:rsidTr="00407A5B">
        <w:tc>
          <w:tcPr>
            <w:tcW w:w="410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407A5B" w:rsidRPr="00407A5B" w:rsidRDefault="00407A5B" w:rsidP="00407A5B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407A5B" w:rsidRPr="00FD1780" w:rsidTr="005B6310">
        <w:tc>
          <w:tcPr>
            <w:tcW w:w="4105" w:type="dxa"/>
            <w:shd w:val="clear" w:color="auto" w:fill="FFFF00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407A5B" w:rsidRDefault="00407A5B" w:rsidP="00407A5B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667819" w:rsidTr="00667819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667819">
        <w:tc>
          <w:tcPr>
            <w:tcW w:w="4105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 xml:space="preserve">Get </w:t>
            </w:r>
            <w:r>
              <w:rPr>
                <w:lang w:val="en-US"/>
              </w:rPr>
              <w:t>tags</w:t>
            </w:r>
            <w:r w:rsidRPr="00667819">
              <w:rPr>
                <w:lang w:val="en-US"/>
              </w:rPr>
              <w:t xml:space="preserve"> list</w:t>
            </w:r>
          </w:p>
        </w:tc>
        <w:tc>
          <w:tcPr>
            <w:tcW w:w="6090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</w:p>
        </w:tc>
      </w:tr>
      <w:tr w:rsidR="009E547B" w:rsidRPr="00FD1780" w:rsidTr="00667819">
        <w:tc>
          <w:tcPr>
            <w:tcW w:w="4105" w:type="dxa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b/>
                <w:lang w:val="en-US"/>
              </w:rPr>
              <w:t xml:space="preserve">POST: </w:t>
            </w:r>
            <w:r>
              <w:rPr>
                <w:lang w:val="en-US"/>
              </w:rPr>
              <w:t>Create new tag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tag: </w:t>
            </w:r>
            <w:r w:rsidRPr="009E547B">
              <w:rPr>
                <w:lang w:val="en-US"/>
              </w:rPr>
              <w:t xml:space="preserve">JSON stringified </w:t>
            </w:r>
            <w:r>
              <w:rPr>
                <w:lang w:val="en-US"/>
              </w:rPr>
              <w:t>Tag</w:t>
            </w:r>
            <w:r w:rsidRPr="009E547B">
              <w:rPr>
                <w:lang w:val="en-US"/>
              </w:rPr>
              <w:t xml:space="preserve">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6"/>
        <w:gridCol w:w="3260"/>
        <w:gridCol w:w="2829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260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829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tags</w:t>
            </w:r>
            <w:r>
              <w:rPr>
                <w:lang w:val="en-US"/>
              </w:rPr>
              <w:t>/</w:t>
            </w:r>
          </w:p>
          <w:p w:rsidR="009E547B" w:rsidRDefault="009E547B" w:rsidP="0081055A">
            <w:pPr>
              <w:rPr>
                <w:lang w:val="en-US"/>
              </w:rPr>
            </w:pPr>
            <w:r>
              <w:rPr>
                <w:lang w:val="en-US"/>
              </w:rPr>
              <w:t>{slug}</w:t>
            </w:r>
          </w:p>
        </w:tc>
        <w:tc>
          <w:tcPr>
            <w:tcW w:w="3260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829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Tag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tag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 xml:space="preserve">Updated JSON stringified </w:t>
            </w:r>
            <w:r>
              <w:rPr>
                <w:lang w:val="en-US"/>
              </w:rPr>
              <w:t xml:space="preserve">Tag </w:t>
            </w:r>
            <w:r w:rsidRPr="009E547B">
              <w:rPr>
                <w:lang w:val="en-US"/>
              </w:rPr>
              <w:t xml:space="preserve">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tag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Tag’s slug.</w:t>
            </w:r>
          </w:p>
        </w:tc>
      </w:tr>
    </w:tbl>
    <w:p w:rsidR="009E547B" w:rsidRPr="009E547B" w:rsidRDefault="009E547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ook w:val="04A0" w:firstRow="1" w:lastRow="0" w:firstColumn="1" w:lastColumn="0" w:noHBand="0" w:noVBand="1"/>
      </w:tblPr>
      <w:tblGrid>
        <w:gridCol w:w="4105"/>
        <w:gridCol w:w="3045"/>
        <w:gridCol w:w="3045"/>
      </w:tblGrid>
      <w:tr w:rsidR="00667819" w:rsidTr="0081055A">
        <w:tc>
          <w:tcPr>
            <w:tcW w:w="410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3045" w:type="dxa"/>
          </w:tcPr>
          <w:p w:rsidR="00667819" w:rsidRPr="00407A5B" w:rsidRDefault="00667819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667819" w:rsidRPr="00FD1780" w:rsidTr="005B6310">
        <w:tc>
          <w:tcPr>
            <w:tcW w:w="4105" w:type="dxa"/>
            <w:shd w:val="clear" w:color="auto" w:fill="FFFF00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3045" w:type="dxa"/>
          </w:tcPr>
          <w:p w:rsidR="00667819" w:rsidRDefault="00667819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667819" w:rsidTr="0081055A">
        <w:tc>
          <w:tcPr>
            <w:tcW w:w="4105" w:type="dxa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90" w:type="dxa"/>
            <w:gridSpan w:val="2"/>
          </w:tcPr>
          <w:p w:rsidR="00667819" w:rsidRPr="00EB32BB" w:rsidRDefault="00667819" w:rsidP="00667819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667819" w:rsidRPr="00FD1780" w:rsidTr="0081055A">
        <w:tc>
          <w:tcPr>
            <w:tcW w:w="4105" w:type="dxa"/>
          </w:tcPr>
          <w:p w:rsidR="00667819" w:rsidRPr="00407A5B" w:rsidRDefault="00667819" w:rsidP="00667819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 w:rsidRPr="00667819">
              <w:rPr>
                <w:lang w:val="en-US"/>
              </w:rPr>
              <w:t>Get articles list</w:t>
            </w:r>
          </w:p>
        </w:tc>
        <w:tc>
          <w:tcPr>
            <w:tcW w:w="6090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offset (default = 0): Get articles starting from {offset}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limit (default = 0): Get not more than {limit} articles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-field (default = created_on): By what field to sort articles. Possible values are 'title', 'created_on', 'updated_on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9E547B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>[Optional] sort-order (default = asc): Sort order. Possible values are 'asc', 'desc'.</w:t>
            </w:r>
          </w:p>
          <w:p w:rsidR="009E547B" w:rsidRPr="009E547B" w:rsidRDefault="009E547B" w:rsidP="009E547B">
            <w:pPr>
              <w:rPr>
                <w:lang w:val="en-US"/>
              </w:rPr>
            </w:pPr>
          </w:p>
          <w:p w:rsidR="00667819" w:rsidRPr="00667819" w:rsidRDefault="009E547B" w:rsidP="009E547B">
            <w:pPr>
              <w:rPr>
                <w:lang w:val="en-US"/>
              </w:rPr>
            </w:pPr>
            <w:r w:rsidRPr="009E547B">
              <w:rPr>
                <w:lang w:val="en-US"/>
              </w:rPr>
              <w:t xml:space="preserve">[Optional] only-published (default = true): If true, return only published </w:t>
            </w:r>
            <w:r w:rsidRPr="009E547B">
              <w:rPr>
                <w:lang w:val="en-US"/>
              </w:rPr>
              <w:lastRenderedPageBreak/>
              <w:t>articles. If false, return all articles. Works only when user has Admin role.</w:t>
            </w:r>
          </w:p>
        </w:tc>
      </w:tr>
      <w:tr w:rsidR="009E547B" w:rsidRPr="00FD1780" w:rsidTr="0081055A">
        <w:tc>
          <w:tcPr>
            <w:tcW w:w="4105" w:type="dxa"/>
          </w:tcPr>
          <w:p w:rsidR="009E547B" w:rsidRPr="009E547B" w:rsidRDefault="009E547B" w:rsidP="00667819">
            <w:pPr>
              <w:rPr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POST: </w:t>
            </w:r>
            <w:r>
              <w:rPr>
                <w:lang w:val="en-US"/>
              </w:rPr>
              <w:t>Create new article</w:t>
            </w:r>
          </w:p>
        </w:tc>
        <w:tc>
          <w:tcPr>
            <w:tcW w:w="6090" w:type="dxa"/>
            <w:gridSpan w:val="2"/>
          </w:tcPr>
          <w:p w:rsidR="009E547B" w:rsidRP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JSON stringified Article entity.</w:t>
            </w:r>
          </w:p>
        </w:tc>
      </w:tr>
    </w:tbl>
    <w:p w:rsidR="00407A5B" w:rsidRDefault="00407A5B">
      <w:pPr>
        <w:rPr>
          <w:lang w:val="en-US"/>
        </w:rPr>
      </w:pPr>
    </w:p>
    <w:tbl>
      <w:tblPr>
        <w:tblStyle w:val="a3"/>
        <w:tblpPr w:leftFromText="180" w:rightFromText="180" w:vertAnchor="text" w:horzAnchor="margin" w:tblpY="111"/>
        <w:tblW w:w="0" w:type="auto"/>
        <w:tblLayout w:type="fixed"/>
        <w:tblLook w:val="04A0" w:firstRow="1" w:lastRow="0" w:firstColumn="1" w:lastColumn="0" w:noHBand="0" w:noVBand="1"/>
      </w:tblPr>
      <w:tblGrid>
        <w:gridCol w:w="4106"/>
        <w:gridCol w:w="3548"/>
        <w:gridCol w:w="2541"/>
      </w:tblGrid>
      <w:tr w:rsidR="009E547B" w:rsidTr="009E547B">
        <w:tc>
          <w:tcPr>
            <w:tcW w:w="4106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Path</w:t>
            </w:r>
          </w:p>
        </w:tc>
        <w:tc>
          <w:tcPr>
            <w:tcW w:w="3548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Required role</w:t>
            </w:r>
          </w:p>
        </w:tc>
        <w:tc>
          <w:tcPr>
            <w:tcW w:w="2541" w:type="dxa"/>
          </w:tcPr>
          <w:p w:rsidR="009E547B" w:rsidRPr="00407A5B" w:rsidRDefault="009E547B" w:rsidP="0081055A">
            <w:pPr>
              <w:rPr>
                <w:b/>
                <w:lang w:val="en-US"/>
              </w:rPr>
            </w:pPr>
            <w:r w:rsidRPr="00407A5B">
              <w:rPr>
                <w:b/>
                <w:lang w:val="en-US"/>
              </w:rPr>
              <w:t>Description</w:t>
            </w:r>
          </w:p>
        </w:tc>
      </w:tr>
      <w:tr w:rsidR="009E547B" w:rsidRPr="00FD1780" w:rsidTr="005B6310">
        <w:tc>
          <w:tcPr>
            <w:tcW w:w="4106" w:type="dxa"/>
            <w:shd w:val="clear" w:color="auto" w:fill="FFFF00"/>
          </w:tcPr>
          <w:p w:rsidR="009E547B" w:rsidRDefault="009E547B" w:rsidP="009E547B">
            <w:pPr>
              <w:rPr>
                <w:lang w:val="en-US"/>
              </w:rPr>
            </w:pPr>
            <w:r w:rsidRPr="00407A5B">
              <w:rPr>
                <w:lang w:val="en-US"/>
              </w:rPr>
              <w:t>/api/v0.1/entities/articles</w:t>
            </w:r>
            <w:r>
              <w:rPr>
                <w:lang w:val="en-US"/>
              </w:rPr>
              <w:t>/{slug}</w:t>
            </w:r>
          </w:p>
        </w:tc>
        <w:tc>
          <w:tcPr>
            <w:tcW w:w="3548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None for GET; Admin role for other operations.</w:t>
            </w:r>
          </w:p>
        </w:tc>
        <w:tc>
          <w:tcPr>
            <w:tcW w:w="2541" w:type="dxa"/>
          </w:tcPr>
          <w:p w:rsidR="009E547B" w:rsidRDefault="009E547B" w:rsidP="0081055A">
            <w:pPr>
              <w:rPr>
                <w:lang w:val="en-US"/>
              </w:rPr>
            </w:pPr>
            <w:r w:rsidRPr="00407A5B">
              <w:rPr>
                <w:lang w:val="en-US"/>
              </w:rPr>
              <w:t>CRUD operations for Article entities.</w:t>
            </w:r>
          </w:p>
        </w:tc>
      </w:tr>
      <w:tr w:rsidR="009E547B" w:rsidTr="009E547B">
        <w:tc>
          <w:tcPr>
            <w:tcW w:w="4106" w:type="dxa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Method</w:t>
            </w:r>
          </w:p>
        </w:tc>
        <w:tc>
          <w:tcPr>
            <w:tcW w:w="6089" w:type="dxa"/>
            <w:gridSpan w:val="2"/>
          </w:tcPr>
          <w:p w:rsidR="009E547B" w:rsidRPr="00EB32BB" w:rsidRDefault="009E547B" w:rsidP="0081055A">
            <w:pPr>
              <w:rPr>
                <w:b/>
                <w:lang w:val="en-US"/>
              </w:rPr>
            </w:pPr>
            <w:r w:rsidRPr="00EB32BB">
              <w:rPr>
                <w:b/>
                <w:lang w:val="en-US"/>
              </w:rPr>
              <w:t>Parameters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 w:rsidRPr="00667819">
              <w:rPr>
                <w:b/>
                <w:lang w:val="en-US"/>
              </w:rPr>
              <w:t>GET</w:t>
            </w:r>
            <w:r>
              <w:rPr>
                <w:b/>
                <w:lang w:val="en-US"/>
              </w:rPr>
              <w:t xml:space="preserve">: </w:t>
            </w:r>
            <w:r>
              <w:rPr>
                <w:lang w:val="en-US"/>
              </w:rPr>
              <w:t>Get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  <w:tr w:rsidR="009E547B" w:rsidRPr="00FD1780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PUT: </w:t>
            </w:r>
            <w:r>
              <w:rPr>
                <w:lang w:val="en-US"/>
              </w:rPr>
              <w:t>Update article by slug</w:t>
            </w:r>
          </w:p>
        </w:tc>
        <w:tc>
          <w:tcPr>
            <w:tcW w:w="6089" w:type="dxa"/>
            <w:gridSpan w:val="2"/>
          </w:tcPr>
          <w:p w:rsidR="009E547B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  <w:p w:rsidR="009E547B" w:rsidRDefault="009E547B" w:rsidP="009E547B">
            <w:pPr>
              <w:rPr>
                <w:lang w:val="en-US"/>
              </w:rPr>
            </w:pPr>
          </w:p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 xml:space="preserve">article: </w:t>
            </w:r>
            <w:r w:rsidRPr="009E547B">
              <w:rPr>
                <w:lang w:val="en-US"/>
              </w:rPr>
              <w:t>Updated JSON stringified Article entity.</w:t>
            </w:r>
          </w:p>
        </w:tc>
      </w:tr>
      <w:tr w:rsidR="009E547B" w:rsidTr="009E547B">
        <w:tc>
          <w:tcPr>
            <w:tcW w:w="4106" w:type="dxa"/>
          </w:tcPr>
          <w:p w:rsidR="009E547B" w:rsidRPr="00407A5B" w:rsidRDefault="009E547B" w:rsidP="009E547B">
            <w:pPr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DELETE: </w:t>
            </w:r>
            <w:r>
              <w:rPr>
                <w:lang w:val="en-US"/>
              </w:rPr>
              <w:t>Delete article by slug</w:t>
            </w:r>
          </w:p>
        </w:tc>
        <w:tc>
          <w:tcPr>
            <w:tcW w:w="6089" w:type="dxa"/>
            <w:gridSpan w:val="2"/>
          </w:tcPr>
          <w:p w:rsidR="009E547B" w:rsidRPr="00667819" w:rsidRDefault="009E547B" w:rsidP="009E547B">
            <w:pPr>
              <w:rPr>
                <w:lang w:val="en-US"/>
              </w:rPr>
            </w:pPr>
            <w:r>
              <w:rPr>
                <w:lang w:val="en-US"/>
              </w:rPr>
              <w:t>slug: Article’s slug.</w:t>
            </w:r>
          </w:p>
        </w:tc>
      </w:tr>
    </w:tbl>
    <w:p w:rsidR="00407A5B" w:rsidRDefault="00407A5B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407A5B" w:rsidRDefault="00841630" w:rsidP="00841630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Front</w:t>
      </w:r>
      <w:r w:rsidRPr="00407A5B">
        <w:rPr>
          <w:b/>
          <w:sz w:val="28"/>
          <w:szCs w:val="28"/>
          <w:lang w:val="en-US"/>
        </w:rPr>
        <w:t>-end routes</w:t>
      </w:r>
    </w:p>
    <w:p w:rsidR="00841630" w:rsidRDefault="00841630">
      <w:pPr>
        <w:rPr>
          <w:lang w:val="en-US"/>
        </w:rPr>
      </w:pPr>
    </w:p>
    <w:p w:rsidR="00C409BD" w:rsidRDefault="00C409BD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Home page. Display N latest published articles and pagination to reach other articles lis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/{slug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required] slug: Slug of article to display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rticle's content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lastRenderedPageBreak/>
        <w:t>Path: /sign-in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ogin screen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Admin dashboard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tag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tag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articles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Parameters: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tag: Slug of tag for which to get articles list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  - [GET, optional] page: Index of page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Brief description: List of articles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tag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tag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>--------------------------------------------</w:t>
      </w:r>
    </w:p>
    <w:p w:rsidR="00841630" w:rsidRPr="00841630" w:rsidRDefault="00841630" w:rsidP="00841630">
      <w:pPr>
        <w:rPr>
          <w:lang w:val="en-US"/>
        </w:rPr>
      </w:pPr>
    </w:p>
    <w:p w:rsidR="00841630" w:rsidRPr="00841630" w:rsidRDefault="00841630" w:rsidP="00841630">
      <w:pPr>
        <w:rPr>
          <w:lang w:val="en-US"/>
        </w:rPr>
      </w:pPr>
      <w:r w:rsidRPr="00F97F62">
        <w:rPr>
          <w:highlight w:val="yellow"/>
          <w:lang w:val="en-US"/>
        </w:rPr>
        <w:t>Path: /admin/list/articles/{</w:t>
      </w:r>
      <w:r w:rsidR="00D420A9" w:rsidRPr="00F97F62">
        <w:rPr>
          <w:highlight w:val="yellow"/>
          <w:lang w:val="en-US"/>
        </w:rPr>
        <w:t>slug</w:t>
      </w:r>
      <w:r w:rsidRPr="00F97F62">
        <w:rPr>
          <w:highlight w:val="yellow"/>
          <w:lang w:val="en-US"/>
        </w:rPr>
        <w:t>}</w:t>
      </w:r>
    </w:p>
    <w:p w:rsidR="00841630" w:rsidRPr="00841630" w:rsidRDefault="00841630" w:rsidP="00841630">
      <w:pPr>
        <w:rPr>
          <w:lang w:val="en-US"/>
        </w:rPr>
      </w:pPr>
      <w:r w:rsidRPr="00841630">
        <w:rPr>
          <w:lang w:val="en-US"/>
        </w:rPr>
        <w:t xml:space="preserve">Brief description: Edit article by </w:t>
      </w:r>
      <w:r w:rsidR="00D420A9">
        <w:rPr>
          <w:lang w:val="en-US"/>
        </w:rPr>
        <w:t>slug</w:t>
      </w:r>
      <w:r w:rsidRPr="00841630">
        <w:rPr>
          <w:lang w:val="en-US"/>
        </w:rPr>
        <w:t>.</w:t>
      </w:r>
    </w:p>
    <w:p w:rsidR="00841630" w:rsidRPr="00407A5B" w:rsidRDefault="00841630" w:rsidP="00841630">
      <w:pPr>
        <w:rPr>
          <w:lang w:val="en-US"/>
        </w:rPr>
      </w:pPr>
      <w:r w:rsidRPr="00841630">
        <w:rPr>
          <w:lang w:val="en-US"/>
        </w:rPr>
        <w:t>Required role: Admin</w:t>
      </w:r>
    </w:p>
    <w:sectPr w:rsidR="00841630" w:rsidRPr="00407A5B" w:rsidSect="00407A5B"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781F" w:rsidRDefault="005F781F" w:rsidP="00407A5B">
      <w:r>
        <w:separator/>
      </w:r>
    </w:p>
  </w:endnote>
  <w:endnote w:type="continuationSeparator" w:id="0">
    <w:p w:rsidR="005F781F" w:rsidRDefault="005F781F" w:rsidP="00407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781F" w:rsidRDefault="005F781F" w:rsidP="00407A5B">
      <w:r>
        <w:separator/>
      </w:r>
    </w:p>
  </w:footnote>
  <w:footnote w:type="continuationSeparator" w:id="0">
    <w:p w:rsidR="005F781F" w:rsidRDefault="005F781F" w:rsidP="00407A5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7A0"/>
    <w:rsid w:val="00092F0C"/>
    <w:rsid w:val="000B3277"/>
    <w:rsid w:val="000E5799"/>
    <w:rsid w:val="001130AB"/>
    <w:rsid w:val="00132B37"/>
    <w:rsid w:val="00216E56"/>
    <w:rsid w:val="002B01B9"/>
    <w:rsid w:val="002F305E"/>
    <w:rsid w:val="00351F47"/>
    <w:rsid w:val="00407A5B"/>
    <w:rsid w:val="00411623"/>
    <w:rsid w:val="005B6310"/>
    <w:rsid w:val="005F781F"/>
    <w:rsid w:val="00667819"/>
    <w:rsid w:val="007D555F"/>
    <w:rsid w:val="00841630"/>
    <w:rsid w:val="009A08FC"/>
    <w:rsid w:val="009E547B"/>
    <w:rsid w:val="00A073C1"/>
    <w:rsid w:val="00AB5675"/>
    <w:rsid w:val="00C017A0"/>
    <w:rsid w:val="00C409BD"/>
    <w:rsid w:val="00C5759A"/>
    <w:rsid w:val="00C765A5"/>
    <w:rsid w:val="00D420A9"/>
    <w:rsid w:val="00EB32BB"/>
    <w:rsid w:val="00F97F62"/>
    <w:rsid w:val="00FD1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481C85-A2FB-44D3-A412-919085316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7A5B"/>
    <w:pPr>
      <w:spacing w:after="0" w:line="240" w:lineRule="auto"/>
    </w:pPr>
    <w:rPr>
      <w:rFonts w:ascii="Courier New" w:hAnsi="Courier New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07A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407A5B"/>
    <w:rPr>
      <w:rFonts w:ascii="Courier New" w:hAnsi="Courier New"/>
      <w:sz w:val="24"/>
    </w:rPr>
  </w:style>
  <w:style w:type="paragraph" w:styleId="a6">
    <w:name w:val="footer"/>
    <w:basedOn w:val="a"/>
    <w:link w:val="a7"/>
    <w:uiPriority w:val="99"/>
    <w:unhideWhenUsed/>
    <w:rsid w:val="00407A5B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407A5B"/>
    <w:rPr>
      <w:rFonts w:ascii="Courier New" w:hAnsi="Courier New"/>
      <w:sz w:val="24"/>
    </w:rPr>
  </w:style>
  <w:style w:type="paragraph" w:styleId="a8">
    <w:name w:val="List Paragraph"/>
    <w:basedOn w:val="a"/>
    <w:uiPriority w:val="34"/>
    <w:qFormat/>
    <w:rsid w:val="00407A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4</Pages>
  <Words>596</Words>
  <Characters>340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ytro Yurchenko</dc:creator>
  <cp:keywords/>
  <dc:description/>
  <cp:lastModifiedBy>Dmytro Yurchenko</cp:lastModifiedBy>
  <cp:revision>20</cp:revision>
  <dcterms:created xsi:type="dcterms:W3CDTF">2016-08-11T10:41:00Z</dcterms:created>
  <dcterms:modified xsi:type="dcterms:W3CDTF">2016-08-11T12:54:00Z</dcterms:modified>
</cp:coreProperties>
</file>